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CF7E11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85pt;height:206.1pt" o:ole="">
            <v:imagedata r:id="rId8" o:title=""/>
          </v:shape>
          <o:OLEObject Type="Embed" ProgID="Visio.Drawing.11" ShapeID="_x0000_i1025" DrawAspect="Content" ObjectID="_1548661812" r:id="rId9"/>
        </w:object>
      </w:r>
    </w:p>
    <w:p w:rsidR="00D21FAA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918286" w:history="1">
        <w:r w:rsidR="00D21FAA" w:rsidRPr="00B04862">
          <w:rPr>
            <w:rStyle w:val="ab"/>
            <w:noProof/>
          </w:rPr>
          <w:t>1.</w:t>
        </w:r>
        <w:r w:rsidR="00D21FAA" w:rsidRPr="00B04862">
          <w:rPr>
            <w:rStyle w:val="ab"/>
            <w:rFonts w:hint="eastAsia"/>
            <w:noProof/>
          </w:rPr>
          <w:t>账号管理</w:t>
        </w:r>
        <w:r w:rsidR="00D21FAA">
          <w:rPr>
            <w:noProof/>
            <w:webHidden/>
          </w:rPr>
          <w:tab/>
        </w:r>
        <w:r w:rsidR="00D21FAA">
          <w:rPr>
            <w:noProof/>
            <w:webHidden/>
          </w:rPr>
          <w:fldChar w:fldCharType="begin"/>
        </w:r>
        <w:r w:rsidR="00D21FAA">
          <w:rPr>
            <w:noProof/>
            <w:webHidden/>
          </w:rPr>
          <w:instrText xml:space="preserve"> PAGEREF _Toc474918286 \h </w:instrText>
        </w:r>
        <w:r w:rsidR="00D21FAA">
          <w:rPr>
            <w:noProof/>
            <w:webHidden/>
          </w:rPr>
        </w:r>
        <w:r w:rsidR="00D21FAA">
          <w:rPr>
            <w:noProof/>
            <w:webHidden/>
          </w:rPr>
          <w:fldChar w:fldCharType="separate"/>
        </w:r>
        <w:r w:rsidR="00D21FAA">
          <w:rPr>
            <w:noProof/>
            <w:webHidden/>
          </w:rPr>
          <w:t>2</w:t>
        </w:r>
        <w:r w:rsidR="00D21FAA"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87" w:history="1">
        <w:r w:rsidRPr="00B04862">
          <w:rPr>
            <w:rStyle w:val="ab"/>
            <w:noProof/>
          </w:rPr>
          <w:t>1.1</w:t>
        </w:r>
        <w:r w:rsidRPr="00B04862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88" w:history="1">
        <w:r w:rsidRPr="00B04862">
          <w:rPr>
            <w:rStyle w:val="ab"/>
            <w:noProof/>
          </w:rPr>
          <w:t>1.2</w:t>
        </w:r>
        <w:r w:rsidRPr="00B04862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89" w:history="1">
        <w:r w:rsidRPr="00B04862">
          <w:rPr>
            <w:rStyle w:val="ab"/>
            <w:noProof/>
          </w:rPr>
          <w:t>2.</w:t>
        </w:r>
        <w:r w:rsidRPr="00B04862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0" w:history="1">
        <w:r w:rsidRPr="00B04862">
          <w:rPr>
            <w:rStyle w:val="ab"/>
            <w:noProof/>
          </w:rPr>
          <w:t>2.1</w:t>
        </w:r>
        <w:r w:rsidRPr="00B04862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1" w:history="1">
        <w:r w:rsidRPr="00B04862">
          <w:rPr>
            <w:rStyle w:val="ab"/>
            <w:noProof/>
          </w:rPr>
          <w:t>2.2</w:t>
        </w:r>
        <w:r w:rsidRPr="00B04862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2" w:history="1">
        <w:r w:rsidRPr="00B04862">
          <w:rPr>
            <w:rStyle w:val="ab"/>
            <w:noProof/>
          </w:rPr>
          <w:t>2.3</w:t>
        </w:r>
        <w:r w:rsidRPr="00B04862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3" w:history="1">
        <w:r w:rsidRPr="00B04862">
          <w:rPr>
            <w:rStyle w:val="ab"/>
            <w:noProof/>
          </w:rPr>
          <w:t>2.4</w:t>
        </w:r>
        <w:r w:rsidRPr="00B04862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4" w:history="1">
        <w:r w:rsidRPr="00B04862">
          <w:rPr>
            <w:rStyle w:val="ab"/>
            <w:noProof/>
          </w:rPr>
          <w:t>2.5</w:t>
        </w:r>
        <w:r w:rsidRPr="00B04862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5" w:history="1">
        <w:r w:rsidRPr="00B04862">
          <w:rPr>
            <w:rStyle w:val="ab"/>
            <w:noProof/>
          </w:rPr>
          <w:t>2.6</w:t>
        </w:r>
        <w:r w:rsidRPr="00B04862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6" w:history="1">
        <w:r w:rsidRPr="00B04862">
          <w:rPr>
            <w:rStyle w:val="ab"/>
            <w:noProof/>
          </w:rPr>
          <w:t>2.7</w:t>
        </w:r>
        <w:r w:rsidRPr="00B04862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7" w:history="1">
        <w:r w:rsidRPr="00B04862">
          <w:rPr>
            <w:rStyle w:val="ab"/>
            <w:noProof/>
          </w:rPr>
          <w:t>2.8</w:t>
        </w:r>
        <w:r w:rsidRPr="00B04862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8" w:history="1">
        <w:r w:rsidRPr="00B04862">
          <w:rPr>
            <w:rStyle w:val="ab"/>
            <w:noProof/>
          </w:rPr>
          <w:t>2.7</w:t>
        </w:r>
        <w:r w:rsidRPr="00B04862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299" w:history="1">
        <w:r w:rsidRPr="00B04862">
          <w:rPr>
            <w:rStyle w:val="ab"/>
            <w:noProof/>
          </w:rPr>
          <w:t>3.</w:t>
        </w:r>
        <w:r w:rsidRPr="00B04862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300" w:history="1">
        <w:r w:rsidRPr="00B04862">
          <w:rPr>
            <w:rStyle w:val="ab"/>
            <w:noProof/>
          </w:rPr>
          <w:t>3.1</w:t>
        </w:r>
        <w:r w:rsidRPr="00B04862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301" w:history="1">
        <w:r w:rsidRPr="00B04862">
          <w:rPr>
            <w:rStyle w:val="ab"/>
            <w:noProof/>
          </w:rPr>
          <w:t>4.</w:t>
        </w:r>
        <w:r w:rsidRPr="00B04862">
          <w:rPr>
            <w:rStyle w:val="ab"/>
            <w:rFonts w:hint="eastAsia"/>
            <w:noProof/>
          </w:rPr>
          <w:t>备案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302" w:history="1">
        <w:r w:rsidRPr="00B04862">
          <w:rPr>
            <w:rStyle w:val="ab"/>
            <w:noProof/>
          </w:rPr>
          <w:t>4.1</w:t>
        </w:r>
        <w:r w:rsidRPr="00B04862">
          <w:rPr>
            <w:rStyle w:val="ab"/>
            <w:rFonts w:hint="eastAsia"/>
            <w:noProof/>
          </w:rPr>
          <w:t>备案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303" w:history="1">
        <w:r w:rsidRPr="00B04862">
          <w:rPr>
            <w:rStyle w:val="ab"/>
            <w:noProof/>
          </w:rPr>
          <w:t>4.2</w:t>
        </w:r>
        <w:r w:rsidRPr="00B04862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304" w:history="1">
        <w:r w:rsidRPr="00B04862">
          <w:rPr>
            <w:rStyle w:val="ab"/>
            <w:noProof/>
          </w:rPr>
          <w:t>5.</w:t>
        </w:r>
        <w:r w:rsidRPr="00B04862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305" w:history="1">
        <w:r w:rsidRPr="00B04862">
          <w:rPr>
            <w:rStyle w:val="ab"/>
            <w:noProof/>
          </w:rPr>
          <w:t>5.1</w:t>
        </w:r>
        <w:r w:rsidRPr="00B04862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306" w:history="1">
        <w:r w:rsidRPr="00B04862">
          <w:rPr>
            <w:rStyle w:val="ab"/>
            <w:rFonts w:hint="eastAsia"/>
            <w:noProof/>
          </w:rPr>
          <w:t>报关行</w:t>
        </w:r>
        <w:r w:rsidRPr="00B04862">
          <w:rPr>
            <w:rStyle w:val="ab"/>
            <w:noProof/>
          </w:rPr>
          <w:t>-&gt;</w:t>
        </w:r>
        <w:r w:rsidRPr="00B04862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307" w:history="1">
        <w:r w:rsidRPr="00B04862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21FAA" w:rsidRDefault="00D21FAA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918308" w:history="1">
        <w:r w:rsidRPr="00B04862">
          <w:rPr>
            <w:rStyle w:val="ab"/>
            <w:rFonts w:hint="eastAsia"/>
            <w:noProof/>
          </w:rPr>
          <w:t>备案受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918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4918286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4918287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2" w:name="_Toc474918288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3" w:name="_Toc474918289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4918290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01254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2AEB023A" wp14:editId="14C12B49">
                      <wp:extent cx="6283757" cy="1119226"/>
                      <wp:effectExtent l="0" t="0" r="3175" b="5080"/>
                      <wp:docPr id="9" name="文本框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AEB023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9" o:spid="_x0000_s1026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    <v:textbox>
                        <w:txbxContent>
                          <w:p w:rsidR="00D21FAA" w:rsidRPr="00787366" w:rsidRDefault="00D21FAA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DB74E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3" w:dyaOrig="4061">
                <v:shape id="_x0000_i1026" type="#_x0000_t75" style="width:495.65pt;height:130.75pt" o:ole="">
                  <v:imagedata r:id="rId10" o:title=""/>
                </v:shape>
                <o:OLEObject Type="Embed" ProgID="Visio.Drawing.11" ShapeID="_x0000_i1026" DrawAspect="Content" ObjectID="_1548661813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Default="000C49FD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7" type="#_x0000_t75" style="width:495.75pt;height:423.1pt" o:ole="">
                  <v:imagedata r:id="rId12" o:title=""/>
                </v:shape>
                <o:OLEObject Type="Embed" ProgID="Visio.Drawing.11" ShapeID="_x0000_i1027" DrawAspect="Content" ObjectID="_1548661814" r:id="rId13"/>
              </w:object>
            </w:r>
          </w:p>
          <w:p w:rsidR="00353AE2" w:rsidRPr="00353AE2" w:rsidRDefault="00353AE2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4918291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F020CA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4443718" wp14:editId="180248FF">
                      <wp:extent cx="6283757" cy="1119226"/>
                      <wp:effectExtent l="0" t="0" r="3175" b="5080"/>
                      <wp:docPr id="18" name="文本框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4443718" id="文本框 18" o:spid="_x0000_s1027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 xml:space="preserve">   </w:t>
            </w:r>
            <w:r w:rsidR="0003764D">
              <w:object w:dxaOrig="15393" w:dyaOrig="4061">
                <v:shape id="_x0000_i1028" type="#_x0000_t75" style="width:495.65pt;height:130.75pt" o:ole="">
                  <v:imagedata r:id="rId10" o:title=""/>
                </v:shape>
                <o:OLEObject Type="Embed" ProgID="Visio.Drawing.11" ShapeID="_x0000_i1028" DrawAspect="Content" ObjectID="_1548661815" r:id="rId14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0C49FD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9" type="#_x0000_t75" style="width:495.75pt;height:423.1pt" o:ole="">
                  <v:imagedata r:id="rId15" o:title=""/>
                </v:shape>
                <o:OLEObject Type="Embed" ProgID="Visio.Drawing.11" ShapeID="_x0000_i1029" DrawAspect="Content" ObjectID="_1548661816" r:id="rId16"/>
              </w:object>
            </w: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4918292"/>
      <w:r w:rsidRPr="001B7DD7">
        <w:lastRenderedPageBreak/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60704"/>
                      <wp:effectExtent l="0" t="0" r="3175" b="6350"/>
                      <wp:docPr id="12" name="文本框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6070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2" o:spid="_x0000_s1028" type="#_x0000_t202" style="width:494.8pt;height:8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206FF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95" w:dyaOrig="5635">
                <v:shape id="_x0000_i1030" type="#_x0000_t75" style="width:496.1pt;height:183.7pt" o:ole="">
                  <v:imagedata r:id="rId17" o:title=""/>
                </v:shape>
                <o:OLEObject Type="Embed" ProgID="Visio.Drawing.11" ShapeID="_x0000_i1030" DrawAspect="Content" ObjectID="_1548661817" r:id="rId18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1" type="#_x0000_t75" style="width:495.55pt;height:399.85pt" o:ole="">
                  <v:imagedata r:id="rId19" o:title=""/>
                </v:shape>
                <o:OLEObject Type="Embed" ProgID="Visio.Drawing.11" ShapeID="_x0000_i1031" DrawAspect="Content" ObjectID="_1548661818" r:id="rId20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7" w:name="_Toc474918293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82649"/>
                      <wp:effectExtent l="0" t="0" r="3175" b="3810"/>
                      <wp:docPr id="13" name="文本框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3" o:spid="_x0000_s1029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C8650B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C8650B">
              <w:object w:dxaOrig="15195" w:dyaOrig="5635">
                <v:shape id="_x0000_i1032" type="#_x0000_t75" style="width:496.1pt;height:183.7pt" o:ole="">
                  <v:imagedata r:id="rId21" o:title=""/>
                </v:shape>
                <o:OLEObject Type="Embed" ProgID="Visio.Drawing.11" ShapeID="_x0000_i1032" DrawAspect="Content" ObjectID="_1548661819" r:id="rId22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3" type="#_x0000_t75" style="width:495.55pt;height:399.85pt" o:ole="">
                  <v:imagedata r:id="rId23" o:title=""/>
                </v:shape>
                <o:OLEObject Type="Embed" ProgID="Visio.Drawing.11" ShapeID="_x0000_i1033" DrawAspect="Content" ObjectID="_1548661820" r:id="rId24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8" w:name="_Toc474918294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97280"/>
                      <wp:effectExtent l="0" t="0" r="3175" b="7620"/>
                      <wp:docPr id="16" name="文本框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6" o:spid="_x0000_s1030" type="#_x0000_t202" style="width:494.8pt;height:8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4918295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9"/>
      <w:r w:rsidR="000A6368" w:rsidRPr="001B7DD7">
        <w:t xml:space="preserve"> 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141171"/>
                      <wp:effectExtent l="0" t="0" r="3175" b="1905"/>
                      <wp:docPr id="17" name="文本框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411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7" o:spid="_x0000_s1031" type="#_x0000_t202" style="width:494.8pt;height:89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0" w:name="_Toc474918296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126541"/>
                      <wp:effectExtent l="0" t="0" r="3175" b="0"/>
                      <wp:docPr id="14" name="文本框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4" o:spid="_x0000_s1032" type="#_x0000_t202" style="width:494.8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4918297"/>
      <w:r w:rsidRPr="001B7DD7"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82650"/>
                      <wp:effectExtent l="0" t="0" r="3175" b="3810"/>
                      <wp:docPr id="15" name="文本框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5" o:spid="_x0000_s1033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2" w:name="_Toc474918298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1(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1)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状态 绑定</w:t>
            </w:r>
            <w:r w:rsidR="0010123B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newstatus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print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1'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5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0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newstatus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</w:t>
                                  </w:r>
                                  <w:r w:rsidRPr="00FA7B7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PRINTSTATU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状态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94D11B" id="文本框 6" o:spid="_x0000_s1034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    <v:textbox>
                        <w:txbxContent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print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1'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5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0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newstatus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</w:t>
                            </w:r>
                            <w:r w:rsidRPr="00FA7B7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PRINTSTATU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状态</w:t>
                            </w:r>
                          </w:p>
                          <w:p w:rsidR="00D21FAA" w:rsidRPr="00633CCC" w:rsidRDefault="00D21FAA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131AAF">
              <w:rPr>
                <w:rFonts w:ascii="微软雅黑" w:eastAsia="微软雅黑" w:hAnsi="微软雅黑"/>
                <w:sz w:val="16"/>
                <w:szCs w:val="16"/>
              </w:rPr>
              <w:t>3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7A4AB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36" w:dyaOrig="4784">
                <v:shape id="_x0000_i1034" type="#_x0000_t75" style="width:495.5pt;height:153.8pt" o:ole="">
                  <v:imagedata r:id="rId25" o:title=""/>
                </v:shape>
                <o:OLEObject Type="Embed" ProgID="Visio.Drawing.11" ShapeID="_x0000_i1034" DrawAspect="Content" ObjectID="_1548661821" r:id="rId26"/>
              </w:object>
            </w:r>
          </w:p>
          <w:p w:rsidR="00ED774D" w:rsidRDefault="00ED774D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tbl>
            <w:tblPr>
              <w:tblStyle w:val="a4"/>
              <w:tblW w:w="9886" w:type="dxa"/>
              <w:tblLayout w:type="fixed"/>
              <w:tblLook w:val="04A0" w:firstRow="1" w:lastRow="0" w:firstColumn="1" w:lastColumn="0" w:noHBand="0" w:noVBand="1"/>
            </w:tblPr>
            <w:tblGrid>
              <w:gridCol w:w="1240"/>
              <w:gridCol w:w="567"/>
              <w:gridCol w:w="1134"/>
              <w:gridCol w:w="2976"/>
              <w:gridCol w:w="851"/>
              <w:gridCol w:w="3118"/>
            </w:tblGrid>
            <w:tr w:rsidR="003C4490" w:rsidTr="000716D6">
              <w:trPr>
                <w:trHeight w:val="274"/>
              </w:trPr>
              <w:tc>
                <w:tcPr>
                  <w:tcW w:w="1240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67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  <w:tc>
                <w:tcPr>
                  <w:tcW w:w="4110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3C4490" w:rsidTr="000716D6">
              <w:trPr>
                <w:trHeight w:val="274"/>
              </w:trPr>
              <w:tc>
                <w:tcPr>
                  <w:tcW w:w="1240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76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  <w:tc>
                <w:tcPr>
                  <w:tcW w:w="851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118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</w:tr>
            <w:tr w:rsidR="00475FBA" w:rsidTr="00D21FAA">
              <w:tc>
                <w:tcPr>
                  <w:tcW w:w="1240" w:type="dxa"/>
                </w:tcPr>
                <w:p w:rsidR="00475FBA" w:rsidRDefault="00475FBA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编号</w:t>
                  </w:r>
                </w:p>
              </w:tc>
              <w:tc>
                <w:tcPr>
                  <w:tcW w:w="567" w:type="dxa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475FBA" w:rsidRPr="00146B63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0716D6" w:rsidTr="000716D6">
              <w:trPr>
                <w:trHeight w:val="529"/>
              </w:trPr>
              <w:tc>
                <w:tcPr>
                  <w:tcW w:w="1240" w:type="dxa"/>
                </w:tcPr>
                <w:p w:rsidR="000716D6" w:rsidRDefault="000716D6" w:rsidP="0091490F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0716D6" w:rsidRDefault="000716D6" w:rsidP="0091490F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一次生成一笔记录，附件明细表多笔；</w:t>
                  </w:r>
                </w:p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文件个数，生成对应记录笔数及附件笔数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  <w:tc>
                <w:tcPr>
                  <w:tcW w:w="3969" w:type="dxa"/>
                  <w:gridSpan w:val="2"/>
                </w:tcPr>
                <w:p w:rsidR="000716D6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Pr="00AD4D0B" w:rsidRDefault="00AD4D0B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AD4D0B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</w:t>
                  </w:r>
                </w:p>
              </w:tc>
            </w:tr>
            <w:tr w:rsidR="00F522E9" w:rsidTr="00F522E9">
              <w:trPr>
                <w:trHeight w:val="667"/>
              </w:trPr>
              <w:tc>
                <w:tcPr>
                  <w:tcW w:w="1240" w:type="dxa"/>
                </w:tcPr>
                <w:p w:rsidR="00F522E9" w:rsidRDefault="00F522E9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567" w:type="dxa"/>
                </w:tcPr>
                <w:p w:rsidR="00F522E9" w:rsidRPr="00790CE7" w:rsidRDefault="00F522E9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F522E9" w:rsidRDefault="00F522E9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文件，则禁用企业编号输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否则与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性矛盾了；</w:t>
                  </w:r>
                </w:p>
                <w:p w:rsidR="00F522E9" w:rsidRDefault="00F522E9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可以为空，提交时必须输入</w:t>
                  </w:r>
                  <w:r w:rsidR="00C97F72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若有值</w:t>
                  </w:r>
                  <w:r w:rsidR="00C97F72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则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必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；</w:t>
                  </w:r>
                </w:p>
                <w:p w:rsidR="00851885" w:rsidRPr="00851885" w:rsidRDefault="00851885" w:rsidP="00C97F72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Tip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若是修改，需要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除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本条记录，去检查唯一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性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1C5E44" w:rsidTr="000716D6">
              <w:tc>
                <w:tcPr>
                  <w:tcW w:w="1240" w:type="dxa"/>
                </w:tcPr>
                <w:p w:rsidR="001C5E44" w:rsidRDefault="001C5E44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67" w:type="dxa"/>
                </w:tcPr>
                <w:p w:rsidR="001C5E44" w:rsidRPr="00790CE7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196343" w:rsidTr="000716D6">
              <w:tc>
                <w:tcPr>
                  <w:tcW w:w="1240" w:type="dxa"/>
                </w:tcPr>
                <w:p w:rsidR="00196343" w:rsidRDefault="00196343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196343" w:rsidRPr="00790CE7" w:rsidRDefault="00196343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2976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  <w:gridSpan w:val="2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Pr="00631E7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851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118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92056E" w:rsidTr="00EE16C2">
              <w:tc>
                <w:tcPr>
                  <w:tcW w:w="1240" w:type="dxa"/>
                </w:tcPr>
                <w:p w:rsidR="0092056E" w:rsidRDefault="0092056E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567" w:type="dxa"/>
                </w:tcPr>
                <w:p w:rsidR="0092056E" w:rsidRPr="00790CE7" w:rsidRDefault="009205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92056E" w:rsidRPr="001A6A6E" w:rsidRDefault="001A6A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</w:pP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elect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*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from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list_declaration_template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where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busiunitcode=json_user.Value&lt;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tring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>&gt;("CUSTOMERHSCODE")</w:t>
                  </w:r>
                </w:p>
              </w:tc>
            </w:tr>
            <w:tr w:rsidR="004C40BB" w:rsidTr="000716D6">
              <w:tc>
                <w:tcPr>
                  <w:tcW w:w="1240" w:type="dxa"/>
                </w:tcPr>
                <w:p w:rsidR="004C40BB" w:rsidRPr="002C05A9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2C05A9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67" w:type="dxa"/>
                </w:tcPr>
                <w:p w:rsidR="004C40BB" w:rsidRPr="00790CE7" w:rsidRDefault="004C40BB" w:rsidP="004C40B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  <w:tc>
                <w:tcPr>
                  <w:tcW w:w="851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3118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</w:tr>
          </w:tbl>
          <w:p w:rsidR="00F86319" w:rsidRPr="00FD34AB" w:rsidRDefault="00F86319" w:rsidP="00FD34AB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FD34AB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Tips</w:t>
            </w:r>
            <w:r w:rsidRPr="00FD34AB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前端移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A30DF5" w:rsidRPr="007A4B33" w:rsidRDefault="00A30DF5" w:rsidP="00A30DF5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若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（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,originalname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30DF5" w:rsidRPr="002E6687" w:rsidRDefault="00FD34AB" w:rsidP="00A30DF5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Special</w:t>
            </w:r>
            <w:r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 xml:space="preserve"> Tips</w:t>
            </w:r>
            <w:r w:rsidR="00A30DF5"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也就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ED774D" w:rsidRDefault="00A30DF5" w:rsidP="00A30DF5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A48A2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2E5090" w:rsidRDefault="000A39FB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36" w:dyaOrig="9382">
                <v:shape id="_x0000_i1035" type="#_x0000_t75" style="width:495.65pt;height:297.4pt" o:ole="">
                  <v:imagedata r:id="rId27" o:title=""/>
                </v:shape>
                <o:OLEObject Type="Embed" ProgID="Visio.Drawing.11" ShapeID="_x0000_i1035" DrawAspect="Content" ObjectID="_1548661822" r:id="rId28"/>
              </w:object>
            </w:r>
          </w:p>
          <w:p w:rsidR="00273586" w:rsidRDefault="00EE2B89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页面</w:t>
            </w:r>
            <w:r w:rsidR="0027358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273586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p w:rsidR="00273586" w:rsidRDefault="006B01DF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77" w:dyaOrig="12022">
                <v:shape id="_x0000_i1036" type="#_x0000_t75" style="width:496.05pt;height:385.3pt" o:ole="">
                  <v:imagedata r:id="rId29" o:title=""/>
                </v:shape>
                <o:OLEObject Type="Embed" ProgID="Visio.Drawing.11" ShapeID="_x0000_i1036" DrawAspect="Content" ObjectID="_1548661823" r:id="rId30"/>
              </w:object>
            </w:r>
          </w:p>
          <w:p w:rsidR="00273586" w:rsidRPr="00EE2B89" w:rsidRDefault="00273586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3" w:name="_Toc474918299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3"/>
    </w:p>
    <w:p w:rsidR="003A2285" w:rsidRDefault="00007C15" w:rsidP="001B7DD7">
      <w:pPr>
        <w:pStyle w:val="2"/>
        <w:ind w:left="210" w:right="210"/>
      </w:pPr>
      <w:bookmarkStart w:id="14" w:name="_Toc474918300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A253CA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 w:rsidR="00B51DD3"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="00D866B3"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A253C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A253CA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 wp14:anchorId="313A1778" wp14:editId="1CA31742">
                      <wp:extent cx="6342278" cy="3913632"/>
                      <wp:effectExtent l="0" t="0" r="20955" b="10795"/>
                      <wp:docPr id="10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42278" cy="39136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D,det.DECLARATIONCODE,det.CODE,ort.CUSTOMERNAME ,det.REPENDTIME REPFINISHTIME, det.CUSTOMSSTATUS ,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CONTRACTNO,det.GOODSNUM,det.GOODSNW,det.SHEETNUM,det.ORDERCODE,det.COSTARTTIME CREATEDATE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 DECL_TRANSNAME, det.ISPRINT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,det.BUSIUNITCODE, det.PORTCODE, det.BLNO, det.DECLTYPE,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REPWAYID ,ort.REPWAYID REPWAYNAME,ort.DECLWAY ,ort.DECLWAY DECLWAYNAME,ort.TRADEWAYCODES 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CUSNO ,ort.IETYPE,ort.ASSOCIATENO,ort.CORRESPONDNO,ort.BUSIUNITNAME,ort.BUSITYPE,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cus.SCENEDECLAREID,ort.CONTRACTNO CONTRACTNOORDER ,ort.CREATETIME  , ort.ASSOCIATENO                                                                 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det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ort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 = ort.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customer cus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customercode = cus.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l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i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code=i.order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      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) a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ASSOCIATENO=a.ASSOCIATENO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ld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=b.ordercode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40-41'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ort.BUSITYPE)&gt;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13A1778" id="文本框 2" o:spid="_x0000_s1035" type="#_x0000_t202" style="width:499.4pt;height:30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">
                      <v:textbox>
                        <w:txbxContent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D,det.DECLARATIONCODE,det.CODE,ort.CUSTOMERNAME ,det.REPENDTIME REPFINISHTIME, det.CUSTOMSSTATUS ,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CONTRACTNO,det.GOODSNUM,det.GOODSNW,det.SHEETNUM,det.ORDERCODE,det.COSTARTTIME CREATEDATE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 DECL_TRANSNAME, det.ISPRINT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,det.BUSIUNITCODE, det.PORTCODE, det.BLNO, det.DECLTYPE,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REPWAYID ,ort.REPWAYID REPWAYNAME,ort.DECLWAY ,ort.DECLWAY DECLWAYNAME,ort.TRADEWAYCODES 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CUSNO ,ort.IETYPE,ort.ASSOCIATENO,ort.CORRESPONDNO,ort.BUSIUNITNAME,ort.BUSITYPE,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cus.SCENEDECLAREID,ort.CONTRACTNO CONTRACTNOORDER ,ort.CREATETIME  , ort.ASSOCIATENO                                                                 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det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ort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 = ort.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customer cus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customercode = cus.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l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i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code=i.order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      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) a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ASSOCIATENO=a.ASSOCIATENO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ld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=b.ordercode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40-41'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ort.BUSITYPE)&gt;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A253CA" w:rsidRDefault="00D21FAA" w:rsidP="00A253CA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87137A" w:rsidRDefault="009E1BD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19" w:dyaOrig="4841">
                <v:shape id="_x0000_i1037" type="#_x0000_t75" style="width:495.95pt;height:151.5pt" o:ole="">
                  <v:imagedata r:id="rId31" o:title=""/>
                </v:shape>
                <o:OLEObject Type="Embed" ProgID="Visio.Drawing.11" ShapeID="_x0000_i1037" DrawAspect="Content" ObjectID="_1548661824" r:id="rId32"/>
              </w:object>
            </w:r>
          </w:p>
          <w:p w:rsidR="00797228" w:rsidRDefault="000232B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967E9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2537" w:dyaOrig="9660">
                <v:shape id="_x0000_i1038" type="#_x0000_t75" style="width:495.85pt;height:382.05pt" o:ole="">
                  <v:imagedata r:id="rId33" o:title=""/>
                </v:shape>
                <o:OLEObject Type="Embed" ProgID="Visio.Drawing.11" ShapeID="_x0000_i1038" DrawAspect="Content" ObjectID="_1548661825" r:id="rId34"/>
              </w:objec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D21FAA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    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5" w:name="_Toc474918301"/>
      <w:r>
        <w:rPr>
          <w:rFonts w:hint="eastAsia"/>
        </w:rPr>
        <w:t>4.</w:t>
      </w:r>
      <w:r w:rsidR="00E23A30">
        <w:rPr>
          <w:rFonts w:hint="eastAsia"/>
        </w:rPr>
        <w:t>备案</w:t>
      </w:r>
      <w:r>
        <w:t>管理</w:t>
      </w:r>
      <w:bookmarkEnd w:id="15"/>
    </w:p>
    <w:p w:rsidR="005C2C43" w:rsidRDefault="00D76040" w:rsidP="001B7DD7">
      <w:pPr>
        <w:pStyle w:val="2"/>
        <w:ind w:left="210" w:right="210"/>
      </w:pPr>
      <w:bookmarkStart w:id="16" w:name="_Toc474918302"/>
      <w:r>
        <w:rPr>
          <w:rFonts w:hint="eastAsia"/>
        </w:rPr>
        <w:t>4.1</w:t>
      </w:r>
      <w:r w:rsidR="00E23A30">
        <w:rPr>
          <w:rFonts w:hint="eastAsia"/>
        </w:rPr>
        <w:t>备案</w:t>
      </w:r>
      <w:r w:rsidR="00EE1E50">
        <w:t>信息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E23A3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 w:rsidR="00911955"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940710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940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D21FAA" w:rsidRDefault="00D21FAA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Default="00D21FAA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Pr="007B69D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变动状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atu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申请状态</w:t>
                                  </w:r>
                                </w:p>
                                <w:p w:rsidR="00D21FAA" w:rsidRPr="00F26C5C" w:rsidRDefault="00D21FAA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_x0000_s1036" type="#_x0000_t202" style="width:498.8pt;height:231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" stroked="f">
                      <v:textbox>
                        <w:txbxContent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D21FAA" w:rsidRDefault="00D21FAA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Default="00D21FAA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Pr="007B69D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变动状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atu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申请状态</w:t>
                            </w:r>
                          </w:p>
                          <w:p w:rsidR="00D21FAA" w:rsidRPr="00F26C5C" w:rsidRDefault="00D21FAA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761D63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为空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新增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39" type="#_x0000_t75" style="width:475.3pt;height:174.55pt" o:ole="">
                  <v:imagedata r:id="rId35" o:title=""/>
                </v:shape>
                <o:OLEObject Type="Embed" ProgID="Visio.Drawing.11" ShapeID="_x0000_i1039" DrawAspect="Content" ObjectID="_1548661826" r:id="rId36"/>
              </w:objec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2090"/>
              <w:gridCol w:w="2268"/>
              <w:gridCol w:w="1134"/>
              <w:gridCol w:w="1418"/>
              <w:gridCol w:w="3041"/>
            </w:tblGrid>
            <w:tr w:rsidR="00505234" w:rsidTr="00596BB7">
              <w:tc>
                <w:tcPr>
                  <w:tcW w:w="2090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4820" w:type="dxa"/>
                  <w:gridSpan w:val="3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04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申请</w:t>
                  </w:r>
                </w:p>
              </w:tc>
            </w:tr>
            <w:tr w:rsidR="00505234" w:rsidTr="00596BB7">
              <w:tc>
                <w:tcPr>
                  <w:tcW w:w="2090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26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134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26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134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4820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4820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lastRenderedPageBreak/>
                    <w:t>项号属性</w:t>
                  </w:r>
                </w:p>
              </w:tc>
              <w:tc>
                <w:tcPr>
                  <w:tcW w:w="226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134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4820" w:type="dxa"/>
                  <w:gridSpan w:val="3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4820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4820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7861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26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134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7861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7861" w:type="dxa"/>
                  <w:gridSpan w:val="4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4820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4820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4820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4820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7861" w:type="dxa"/>
                  <w:gridSpan w:val="4"/>
                  <w:vMerge w:val="restart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7861" w:type="dxa"/>
                  <w:gridSpan w:val="4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7861" w:type="dxa"/>
                  <w:gridSpan w:val="4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7861" w:type="dxa"/>
                  <w:gridSpan w:val="4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7861" w:type="dxa"/>
                  <w:gridSpan w:val="4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7861" w:type="dxa"/>
                  <w:gridSpan w:val="4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7861" w:type="dxa"/>
                  <w:gridSpan w:val="4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7861" w:type="dxa"/>
                  <w:gridSpan w:val="4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596BB7">
              <w:tc>
                <w:tcPr>
                  <w:tcW w:w="2090" w:type="dxa"/>
                  <w:vAlign w:val="center"/>
                </w:tcPr>
                <w:p w:rsidR="00505234" w:rsidRPr="005D6CF6" w:rsidRDefault="00505234" w:rsidP="00505234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企业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7861" w:type="dxa"/>
                  <w:gridSpan w:val="4"/>
                  <w:vAlign w:val="center"/>
                </w:tcPr>
                <w:p w:rsidR="00505234" w:rsidRPr="005D6CF6" w:rsidRDefault="00505234" w:rsidP="00505234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PPLY：0</w:t>
                  </w:r>
                </w:p>
              </w:tc>
            </w:tr>
            <w:tr w:rsidR="00505234" w:rsidTr="00596BB7">
              <w:tc>
                <w:tcPr>
                  <w:tcW w:w="2090" w:type="dxa"/>
                  <w:vAlign w:val="center"/>
                </w:tcPr>
                <w:p w:rsidR="00505234" w:rsidRPr="005D6CF6" w:rsidRDefault="00505234" w:rsidP="00505234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报关行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7861" w:type="dxa"/>
                  <w:gridSpan w:val="4"/>
                  <w:vAlign w:val="center"/>
                </w:tcPr>
                <w:p w:rsidR="00505234" w:rsidRPr="005D6CF6" w:rsidRDefault="00505234" w:rsidP="00505234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CCEPT：0</w:t>
                  </w:r>
                </w:p>
              </w:tc>
            </w:tr>
          </w:tbl>
          <w:p w:rsidR="00505234" w:rsidRDefault="00505234" w:rsidP="00911955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 w:rsidR="00505234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911955" w:rsidRDefault="00275E71" w:rsidP="00911955">
            <w:pPr>
              <w:snapToGrid w:val="0"/>
            </w:pPr>
            <w:r>
              <w:object w:dxaOrig="15665" w:dyaOrig="8480">
                <v:shape id="_x0000_i1040" type="#_x0000_t75" style="width:495.8pt;height:268.4pt" o:ole="">
                  <v:imagedata r:id="rId37" o:title=""/>
                </v:shape>
                <o:OLEObject Type="Embed" ProgID="Visio.Drawing.11" ShapeID="_x0000_i1040" DrawAspect="Content" ObjectID="_1548661827" r:id="rId38"/>
              </w:object>
            </w:r>
          </w:p>
          <w:p w:rsidR="001312F1" w:rsidRDefault="001312F1" w:rsidP="001312F1">
            <w:pPr>
              <w:snapToGrid w:val="0"/>
              <w:rPr>
                <w:rFonts w:ascii="微软雅黑" w:eastAsia="微软雅黑" w:hAnsi="微软雅黑"/>
                <w:color w:val="000000"/>
                <w:sz w:val="16"/>
                <w:szCs w:val="16"/>
              </w:rPr>
            </w:pP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3</w:t>
            </w:r>
            <w:r w:rsidRPr="001312F1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,变动</w:t>
            </w: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申请：</w:t>
            </w:r>
          </w:p>
          <w:p w:rsidR="001312F1" w:rsidRPr="00EC0880" w:rsidRDefault="001312F1" w:rsidP="001312F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bookmarkStart w:id="17" w:name="_GoBack"/>
            <w:bookmarkEnd w:id="17"/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4918303"/>
      <w:r>
        <w:lastRenderedPageBreak/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ame,aa.currency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ame,b.currency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ame,aa.currency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  <w:p w:rsidR="00D21FAA" w:rsidRPr="00AE2430" w:rsidRDefault="00D21FAA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37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6WG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6gXxKqjvUDEL497iO0Oj&#10;BfuZkh53tqTu045ZQYl6ZVD1RTadhiWPznT2LEfHnkeq8wgzHKFK6ikZzbWPDyPwNnCF02lk1O2B&#10;yZEz7mKU8/huwrKf+zHr4XWvfgE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J2jpYY0AgAAJQQAAA4AAAAAAAAAAAAAAAAALgIA&#10;AGRycy9lMm9Eb2MueG1sUEsBAi0AFAAGAAgAAAAhAARNRnPaAAAABQEAAA8AAAAAAAAAAAAAAAAA&#10;jgQAAGRycy9kb3ducmV2LnhtbFBLBQYAAAAABAAEAPMAAACVBQAAAAA=&#10;" stroked="f">
                      <v:textbox>
                        <w:txbxContent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ame,aa.currency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ame,b.currency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ame,aa.currency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  <w:p w:rsidR="00D21FAA" w:rsidRPr="00AE2430" w:rsidRDefault="00D21FAA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41" type="#_x0000_t75" style="width:496.1pt;height:164.65pt" o:ole="">
                  <v:imagedata r:id="rId39" o:title=""/>
                </v:shape>
                <o:OLEObject Type="Embed" ProgID="Visio.Drawing.11" ShapeID="_x0000_i1041" DrawAspect="Content" ObjectID="_1548661828" r:id="rId40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c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aduni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bb.isproduc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declarationcode,aa.legalquantity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d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dd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legalunit=dd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egaluni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repunitname,aa.repti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e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Transport e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nsmodel=ee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ransmodel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o,b.commodity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,a.declarationcode,b.legalquantity,b.legalunit,a.repunitname,a.reptime,a.transmodel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,t.declarationcod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8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T+rLBzoCAABPBAAADgAAAAAAAAAA&#10;AAAAAAAuAgAAZHJzL2Uyb0RvYy54bWxQSwECLQAUAAYACAAAACEAcoTDJtwAAAAGAQAADwAAAAAA&#10;AAAAAAAAAACUBAAAZHJzL2Rvd25yZXYueG1sUEsFBgAAAAAEAAQA8wAAAJ0FAAAAAA==&#10;">
                      <v:textbox style="mso-fit-shape-to-text:t">
                        <w:txbxContent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c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aduni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bb.isproduc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declarationcode,aa.legalquantity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d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dd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legalunit=dd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egaluni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repunitname,aa.repti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e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Transport e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nsmodel=ee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ransmodel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o,b.commodity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,a.declarationcode,b.legalquantity,b.legalunit,a.repunitname,a.reptime,a.transmodel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,t.declarationcod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42" type="#_x0000_t75" style="width:495.9pt;height:3in" o:ole="">
                  <v:imagedata r:id="rId41" o:title=""/>
                </v:shape>
                <o:OLEObject Type="Embed" ProgID="Visio.Drawing.11" ShapeID="_x0000_i1042" DrawAspect="Content" ObjectID="_1548661829" r:id="rId42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4918304"/>
      <w:r>
        <w:lastRenderedPageBreak/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4918305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43" type="#_x0000_t75" style="width:496.05pt;height:305.1pt" o:ole="">
                  <v:imagedata r:id="rId43" o:title=""/>
                </v:shape>
                <o:OLEObject Type="Embed" ProgID="Visio.Drawing.11" ShapeID="_x0000_i1043" DrawAspect="Content" ObjectID="_1548661830" r:id="rId44"/>
              </w:object>
            </w:r>
          </w:p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4918306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4918307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762963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7629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Default="00D21FAA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B7754B" w:rsidRDefault="00D21FAA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b/>
                                      <w:color w:val="FF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      </w:t>
                                  </w:r>
                                  <w:r w:rsidRPr="00B7754B">
                                    <w:rPr>
                                      <w:rFonts w:ascii="微软雅黑" w:eastAsia="微软雅黑" w:hAnsi="微软雅黑" w:cs="Courier New"/>
                                      <w:b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yellow"/>
                                      <w:shd w:val="clear" w:color="auto" w:fill="FFFF00"/>
                                    </w:rPr>
                                    <w:t>and status&lt;&gt;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9" type="#_x0000_t202" style="width:494.8pt;height:138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" stroked="f">
                      <v:textbox>
                        <w:txbxContent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Default="00D21FAA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B7754B" w:rsidRDefault="00D21FAA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b/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7754B">
                              <w:rPr>
                                <w:rFonts w:ascii="微软雅黑" w:eastAsia="微软雅黑" w:hAnsi="微软雅黑" w:cs="Courier New"/>
                                <w:b/>
                                <w:color w:val="FF0000"/>
                                <w:kern w:val="0"/>
                                <w:sz w:val="16"/>
                                <w:szCs w:val="16"/>
                                <w:highlight w:val="yellow"/>
                                <w:shd w:val="clear" w:color="auto" w:fill="FFFF00"/>
                              </w:rPr>
                              <w:t>and status&lt;&gt;5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</w:t>
            </w:r>
            <w:r w:rsidR="00B5371C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5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E23A30" w:rsidP="00DE758B">
      <w:pPr>
        <w:pStyle w:val="2"/>
        <w:ind w:left="210" w:right="210"/>
      </w:pPr>
      <w:bookmarkStart w:id="23" w:name="_Toc474918308"/>
      <w:r>
        <w:rPr>
          <w:rFonts w:hint="eastAsia"/>
        </w:rPr>
        <w:t>备案受理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E23A30" w:rsidP="00E23A3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受理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501C26" w:rsidRDefault="00D21FAA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40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ch5NQIAACU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mkk1AcxCugPKBiFvq9xXeG&#10;Rg32MyUt7mxO3acds4IS9cqg6ot0MglLHp3J9GqEjr2MFJcRZjhC5dRT0ptrHx9G4G3gBqdTyajb&#10;I5MTZ9zFKOfp3YRlv/Rj1uPrXv0C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A7hyHk1AgAAJQQAAA4AAAAAAAAAAAAAAAAA&#10;LgIAAGRycy9lMm9Eb2MueG1sUEsBAi0AFAAGAAgAAAAhANnsKCrcAAAABQEAAA8AAAAAAAAAAAAA&#10;AAAAjwQAAGRycy9kb3ducmV2LnhtbFBLBQYAAAAABAAEAPMAAACYBQAAAAA=&#10;" stroked="f">
                      <v:textbox>
                        <w:txbxContent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501C26" w:rsidRDefault="00D21FAA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44" type="#_x0000_t75" style="width:495.75pt;height:191.3pt" o:ole="">
                  <v:imagedata r:id="rId47" o:title=""/>
                </v:shape>
                <o:OLEObject Type="Embed" ProgID="Visio.Drawing.11" ShapeID="_x0000_i1044" DrawAspect="Content" ObjectID="_1548661831" r:id="rId48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C9292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25" w:dyaOrig="8563">
                <v:shape id="_x0000_i1045" type="#_x0000_t75" style="width:496.1pt;height:271.9pt" o:ole="">
                  <v:imagedata r:id="rId49" o:title=""/>
                </v:shape>
                <o:OLEObject Type="Embed" ProgID="Visio.Drawing.11" ShapeID="_x0000_i1045" DrawAspect="Content" ObjectID="_1548661832" r:id="rId50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6BA2" w:rsidRDefault="00A36BA2" w:rsidP="00CB2B46">
      <w:r>
        <w:separator/>
      </w:r>
    </w:p>
  </w:endnote>
  <w:endnote w:type="continuationSeparator" w:id="0">
    <w:p w:rsidR="00A36BA2" w:rsidRDefault="00A36BA2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6BA2" w:rsidRDefault="00A36BA2" w:rsidP="00CB2B46">
      <w:r>
        <w:separator/>
      </w:r>
    </w:p>
  </w:footnote>
  <w:footnote w:type="continuationSeparator" w:id="0">
    <w:p w:rsidR="00A36BA2" w:rsidRDefault="00A36BA2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12547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6D6"/>
    <w:rsid w:val="00071A7E"/>
    <w:rsid w:val="00072B82"/>
    <w:rsid w:val="00073775"/>
    <w:rsid w:val="00073E13"/>
    <w:rsid w:val="000754B2"/>
    <w:rsid w:val="000861AD"/>
    <w:rsid w:val="000949DA"/>
    <w:rsid w:val="0009647D"/>
    <w:rsid w:val="000A39FB"/>
    <w:rsid w:val="000A4CCD"/>
    <w:rsid w:val="000A6368"/>
    <w:rsid w:val="000A7A67"/>
    <w:rsid w:val="000A7F1C"/>
    <w:rsid w:val="000B01B0"/>
    <w:rsid w:val="000B2D59"/>
    <w:rsid w:val="000B50C7"/>
    <w:rsid w:val="000C49FD"/>
    <w:rsid w:val="000D0F1B"/>
    <w:rsid w:val="000D2DC1"/>
    <w:rsid w:val="000D4603"/>
    <w:rsid w:val="000E59FE"/>
    <w:rsid w:val="000E7B5D"/>
    <w:rsid w:val="000F3749"/>
    <w:rsid w:val="000F5062"/>
    <w:rsid w:val="000F662A"/>
    <w:rsid w:val="0010123B"/>
    <w:rsid w:val="00103A80"/>
    <w:rsid w:val="001074C9"/>
    <w:rsid w:val="00107611"/>
    <w:rsid w:val="00107BE3"/>
    <w:rsid w:val="00107D9B"/>
    <w:rsid w:val="00125306"/>
    <w:rsid w:val="00125A67"/>
    <w:rsid w:val="001312F1"/>
    <w:rsid w:val="00131AAF"/>
    <w:rsid w:val="0013301D"/>
    <w:rsid w:val="001339AD"/>
    <w:rsid w:val="00135826"/>
    <w:rsid w:val="00135914"/>
    <w:rsid w:val="00136A64"/>
    <w:rsid w:val="00141805"/>
    <w:rsid w:val="00143439"/>
    <w:rsid w:val="00143AE8"/>
    <w:rsid w:val="00144DFF"/>
    <w:rsid w:val="00146B37"/>
    <w:rsid w:val="00146B63"/>
    <w:rsid w:val="001478DC"/>
    <w:rsid w:val="00150E59"/>
    <w:rsid w:val="0015619A"/>
    <w:rsid w:val="001613D7"/>
    <w:rsid w:val="0016499F"/>
    <w:rsid w:val="00183B6B"/>
    <w:rsid w:val="001851C6"/>
    <w:rsid w:val="0018580D"/>
    <w:rsid w:val="0018603A"/>
    <w:rsid w:val="00191889"/>
    <w:rsid w:val="00193438"/>
    <w:rsid w:val="001948FD"/>
    <w:rsid w:val="00196343"/>
    <w:rsid w:val="00197BAF"/>
    <w:rsid w:val="001A6A6E"/>
    <w:rsid w:val="001A7C49"/>
    <w:rsid w:val="001B2BB4"/>
    <w:rsid w:val="001B7DD7"/>
    <w:rsid w:val="001C12A5"/>
    <w:rsid w:val="001C32D6"/>
    <w:rsid w:val="001C5ACE"/>
    <w:rsid w:val="001C5E44"/>
    <w:rsid w:val="001C6342"/>
    <w:rsid w:val="001D13E6"/>
    <w:rsid w:val="001D1677"/>
    <w:rsid w:val="001D437C"/>
    <w:rsid w:val="001D491E"/>
    <w:rsid w:val="001E0334"/>
    <w:rsid w:val="001E190C"/>
    <w:rsid w:val="001E1F9D"/>
    <w:rsid w:val="001E2DA7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4699B"/>
    <w:rsid w:val="002469DC"/>
    <w:rsid w:val="00247436"/>
    <w:rsid w:val="00254733"/>
    <w:rsid w:val="00261D17"/>
    <w:rsid w:val="002646AD"/>
    <w:rsid w:val="00265630"/>
    <w:rsid w:val="00273586"/>
    <w:rsid w:val="002737E1"/>
    <w:rsid w:val="00275E71"/>
    <w:rsid w:val="002815B9"/>
    <w:rsid w:val="00284D2E"/>
    <w:rsid w:val="00287C01"/>
    <w:rsid w:val="00291401"/>
    <w:rsid w:val="002951E4"/>
    <w:rsid w:val="00295D04"/>
    <w:rsid w:val="002A2853"/>
    <w:rsid w:val="002A6845"/>
    <w:rsid w:val="002A7747"/>
    <w:rsid w:val="002B0A85"/>
    <w:rsid w:val="002B245C"/>
    <w:rsid w:val="002C05A9"/>
    <w:rsid w:val="002C11CF"/>
    <w:rsid w:val="002D0CE5"/>
    <w:rsid w:val="002D2888"/>
    <w:rsid w:val="002D5514"/>
    <w:rsid w:val="002E17A8"/>
    <w:rsid w:val="002E5090"/>
    <w:rsid w:val="002E6687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A67AE"/>
    <w:rsid w:val="003B1005"/>
    <w:rsid w:val="003B1A17"/>
    <w:rsid w:val="003B54F1"/>
    <w:rsid w:val="003B7338"/>
    <w:rsid w:val="003B7417"/>
    <w:rsid w:val="003C00FE"/>
    <w:rsid w:val="003C217F"/>
    <w:rsid w:val="003C4490"/>
    <w:rsid w:val="003C5B33"/>
    <w:rsid w:val="003D5318"/>
    <w:rsid w:val="003D6620"/>
    <w:rsid w:val="003D7269"/>
    <w:rsid w:val="003E50B9"/>
    <w:rsid w:val="003F1441"/>
    <w:rsid w:val="003F7EFE"/>
    <w:rsid w:val="00402EB3"/>
    <w:rsid w:val="0040326A"/>
    <w:rsid w:val="0040464A"/>
    <w:rsid w:val="00412778"/>
    <w:rsid w:val="004145C5"/>
    <w:rsid w:val="004212F2"/>
    <w:rsid w:val="004220FF"/>
    <w:rsid w:val="00422572"/>
    <w:rsid w:val="0042517E"/>
    <w:rsid w:val="00430B45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5FBA"/>
    <w:rsid w:val="00477ABD"/>
    <w:rsid w:val="00480BA0"/>
    <w:rsid w:val="004825A5"/>
    <w:rsid w:val="00491FF1"/>
    <w:rsid w:val="00495059"/>
    <w:rsid w:val="00496E0E"/>
    <w:rsid w:val="004B41CA"/>
    <w:rsid w:val="004B4A44"/>
    <w:rsid w:val="004C40BB"/>
    <w:rsid w:val="004D0306"/>
    <w:rsid w:val="004D0C53"/>
    <w:rsid w:val="004D678D"/>
    <w:rsid w:val="004D6DDE"/>
    <w:rsid w:val="004E2B66"/>
    <w:rsid w:val="004E3126"/>
    <w:rsid w:val="004E38C5"/>
    <w:rsid w:val="004E39E2"/>
    <w:rsid w:val="004F0713"/>
    <w:rsid w:val="004F33C5"/>
    <w:rsid w:val="004F4617"/>
    <w:rsid w:val="004F5833"/>
    <w:rsid w:val="00501780"/>
    <w:rsid w:val="00501C26"/>
    <w:rsid w:val="00505234"/>
    <w:rsid w:val="005108AC"/>
    <w:rsid w:val="00511B39"/>
    <w:rsid w:val="005156F8"/>
    <w:rsid w:val="00517C35"/>
    <w:rsid w:val="005201BB"/>
    <w:rsid w:val="00520255"/>
    <w:rsid w:val="005245AB"/>
    <w:rsid w:val="005265C8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0EB5"/>
    <w:rsid w:val="005629DC"/>
    <w:rsid w:val="00562C89"/>
    <w:rsid w:val="00571610"/>
    <w:rsid w:val="00574F46"/>
    <w:rsid w:val="00575D37"/>
    <w:rsid w:val="00576E05"/>
    <w:rsid w:val="005803B8"/>
    <w:rsid w:val="00582F1E"/>
    <w:rsid w:val="00583A31"/>
    <w:rsid w:val="00584683"/>
    <w:rsid w:val="00585929"/>
    <w:rsid w:val="005923F3"/>
    <w:rsid w:val="00595D85"/>
    <w:rsid w:val="00596419"/>
    <w:rsid w:val="00596BB7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E0BCF"/>
    <w:rsid w:val="005E2E61"/>
    <w:rsid w:val="005E4B79"/>
    <w:rsid w:val="005E6BAD"/>
    <w:rsid w:val="005F1D89"/>
    <w:rsid w:val="005F6083"/>
    <w:rsid w:val="006001B3"/>
    <w:rsid w:val="00600A24"/>
    <w:rsid w:val="006024AB"/>
    <w:rsid w:val="0060284D"/>
    <w:rsid w:val="00606D49"/>
    <w:rsid w:val="00606E88"/>
    <w:rsid w:val="006075AC"/>
    <w:rsid w:val="00612955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FBC"/>
    <w:rsid w:val="006646ED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01DF"/>
    <w:rsid w:val="006B595F"/>
    <w:rsid w:val="006B5B3D"/>
    <w:rsid w:val="006B7DD7"/>
    <w:rsid w:val="006C0351"/>
    <w:rsid w:val="006C447B"/>
    <w:rsid w:val="006D07D0"/>
    <w:rsid w:val="006D42E4"/>
    <w:rsid w:val="006D5884"/>
    <w:rsid w:val="006D7656"/>
    <w:rsid w:val="006D7A02"/>
    <w:rsid w:val="006E7978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4149"/>
    <w:rsid w:val="00757A2C"/>
    <w:rsid w:val="007603FF"/>
    <w:rsid w:val="00761D63"/>
    <w:rsid w:val="00763D43"/>
    <w:rsid w:val="007709D2"/>
    <w:rsid w:val="007727E4"/>
    <w:rsid w:val="00774B8A"/>
    <w:rsid w:val="00775FC3"/>
    <w:rsid w:val="00777E1E"/>
    <w:rsid w:val="00777E52"/>
    <w:rsid w:val="00781D37"/>
    <w:rsid w:val="00785A98"/>
    <w:rsid w:val="007871DF"/>
    <w:rsid w:val="00787366"/>
    <w:rsid w:val="007875E2"/>
    <w:rsid w:val="00790CE7"/>
    <w:rsid w:val="00794B99"/>
    <w:rsid w:val="00796D40"/>
    <w:rsid w:val="00797228"/>
    <w:rsid w:val="007A0223"/>
    <w:rsid w:val="007A079B"/>
    <w:rsid w:val="007A1FD7"/>
    <w:rsid w:val="007A20F1"/>
    <w:rsid w:val="007A4AB1"/>
    <w:rsid w:val="007A4B33"/>
    <w:rsid w:val="007B69D8"/>
    <w:rsid w:val="007C0247"/>
    <w:rsid w:val="007C6CD4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3EF4"/>
    <w:rsid w:val="00814222"/>
    <w:rsid w:val="008164F3"/>
    <w:rsid w:val="00827698"/>
    <w:rsid w:val="008314E6"/>
    <w:rsid w:val="00835C60"/>
    <w:rsid w:val="00841BC6"/>
    <w:rsid w:val="00842FAA"/>
    <w:rsid w:val="0084577F"/>
    <w:rsid w:val="00851885"/>
    <w:rsid w:val="00852328"/>
    <w:rsid w:val="008527CB"/>
    <w:rsid w:val="00860279"/>
    <w:rsid w:val="00864AF2"/>
    <w:rsid w:val="0086628E"/>
    <w:rsid w:val="008671FB"/>
    <w:rsid w:val="0087137A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48A2"/>
    <w:rsid w:val="008A5177"/>
    <w:rsid w:val="008A6448"/>
    <w:rsid w:val="008A76D2"/>
    <w:rsid w:val="008B0081"/>
    <w:rsid w:val="008B119F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8E7DF9"/>
    <w:rsid w:val="00906307"/>
    <w:rsid w:val="009065F3"/>
    <w:rsid w:val="00910ABC"/>
    <w:rsid w:val="00911955"/>
    <w:rsid w:val="00912227"/>
    <w:rsid w:val="0091490F"/>
    <w:rsid w:val="00914D6D"/>
    <w:rsid w:val="0091507A"/>
    <w:rsid w:val="00915950"/>
    <w:rsid w:val="0091602E"/>
    <w:rsid w:val="00917745"/>
    <w:rsid w:val="0092056E"/>
    <w:rsid w:val="00921A4D"/>
    <w:rsid w:val="00922757"/>
    <w:rsid w:val="00925D5E"/>
    <w:rsid w:val="00933034"/>
    <w:rsid w:val="00941A2B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5CA9"/>
    <w:rsid w:val="00966F1A"/>
    <w:rsid w:val="00967E9F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5146"/>
    <w:rsid w:val="009C73D4"/>
    <w:rsid w:val="009C7B55"/>
    <w:rsid w:val="009D7FC5"/>
    <w:rsid w:val="009E110C"/>
    <w:rsid w:val="009E1BD2"/>
    <w:rsid w:val="009E4435"/>
    <w:rsid w:val="009E5391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53CA"/>
    <w:rsid w:val="00A26BEB"/>
    <w:rsid w:val="00A30DF5"/>
    <w:rsid w:val="00A341E9"/>
    <w:rsid w:val="00A36BA2"/>
    <w:rsid w:val="00A43208"/>
    <w:rsid w:val="00A450EE"/>
    <w:rsid w:val="00A5008F"/>
    <w:rsid w:val="00A500AE"/>
    <w:rsid w:val="00A61AD5"/>
    <w:rsid w:val="00A63A15"/>
    <w:rsid w:val="00A678AB"/>
    <w:rsid w:val="00A753BD"/>
    <w:rsid w:val="00A76688"/>
    <w:rsid w:val="00A7678C"/>
    <w:rsid w:val="00A76801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6E04"/>
    <w:rsid w:val="00AC0AA3"/>
    <w:rsid w:val="00AC126F"/>
    <w:rsid w:val="00AC3987"/>
    <w:rsid w:val="00AC5266"/>
    <w:rsid w:val="00AD1619"/>
    <w:rsid w:val="00AD39A5"/>
    <w:rsid w:val="00AD4D0B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12521"/>
    <w:rsid w:val="00B21236"/>
    <w:rsid w:val="00B23C1C"/>
    <w:rsid w:val="00B2617A"/>
    <w:rsid w:val="00B34D28"/>
    <w:rsid w:val="00B37593"/>
    <w:rsid w:val="00B41940"/>
    <w:rsid w:val="00B454D4"/>
    <w:rsid w:val="00B50C79"/>
    <w:rsid w:val="00B51DD3"/>
    <w:rsid w:val="00B52AC2"/>
    <w:rsid w:val="00B5371C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7754B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F1769"/>
    <w:rsid w:val="00BF1CC3"/>
    <w:rsid w:val="00BF251E"/>
    <w:rsid w:val="00BF2CF1"/>
    <w:rsid w:val="00BF2E1A"/>
    <w:rsid w:val="00C01858"/>
    <w:rsid w:val="00C040E3"/>
    <w:rsid w:val="00C05EDA"/>
    <w:rsid w:val="00C071FE"/>
    <w:rsid w:val="00C11C79"/>
    <w:rsid w:val="00C11C99"/>
    <w:rsid w:val="00C120B0"/>
    <w:rsid w:val="00C15106"/>
    <w:rsid w:val="00C215E6"/>
    <w:rsid w:val="00C222B8"/>
    <w:rsid w:val="00C2417D"/>
    <w:rsid w:val="00C24221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97F72"/>
    <w:rsid w:val="00CA055A"/>
    <w:rsid w:val="00CA25AC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1FAA"/>
    <w:rsid w:val="00D2236A"/>
    <w:rsid w:val="00D22D01"/>
    <w:rsid w:val="00D2585C"/>
    <w:rsid w:val="00D265E7"/>
    <w:rsid w:val="00D27631"/>
    <w:rsid w:val="00D34275"/>
    <w:rsid w:val="00D43C86"/>
    <w:rsid w:val="00D45C49"/>
    <w:rsid w:val="00D50EBC"/>
    <w:rsid w:val="00D536E3"/>
    <w:rsid w:val="00D64E32"/>
    <w:rsid w:val="00D717F7"/>
    <w:rsid w:val="00D76040"/>
    <w:rsid w:val="00D77D64"/>
    <w:rsid w:val="00D8277A"/>
    <w:rsid w:val="00D82C8E"/>
    <w:rsid w:val="00D866B3"/>
    <w:rsid w:val="00D87361"/>
    <w:rsid w:val="00D90D94"/>
    <w:rsid w:val="00D917A0"/>
    <w:rsid w:val="00D91B1B"/>
    <w:rsid w:val="00D931C5"/>
    <w:rsid w:val="00D93D38"/>
    <w:rsid w:val="00D94EA9"/>
    <w:rsid w:val="00DA0162"/>
    <w:rsid w:val="00DA0567"/>
    <w:rsid w:val="00DA291F"/>
    <w:rsid w:val="00DA496C"/>
    <w:rsid w:val="00DA4A32"/>
    <w:rsid w:val="00DB31E6"/>
    <w:rsid w:val="00DB3F22"/>
    <w:rsid w:val="00DB4EEB"/>
    <w:rsid w:val="00DB74EB"/>
    <w:rsid w:val="00DB7BB1"/>
    <w:rsid w:val="00DC0738"/>
    <w:rsid w:val="00DC466F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A30"/>
    <w:rsid w:val="00E23C24"/>
    <w:rsid w:val="00E23DD8"/>
    <w:rsid w:val="00E307C2"/>
    <w:rsid w:val="00E315DB"/>
    <w:rsid w:val="00E32A94"/>
    <w:rsid w:val="00E340F4"/>
    <w:rsid w:val="00E424B5"/>
    <w:rsid w:val="00E45B50"/>
    <w:rsid w:val="00E46E5E"/>
    <w:rsid w:val="00E505D8"/>
    <w:rsid w:val="00E5374A"/>
    <w:rsid w:val="00E5396C"/>
    <w:rsid w:val="00E565A3"/>
    <w:rsid w:val="00E569F9"/>
    <w:rsid w:val="00E63378"/>
    <w:rsid w:val="00E64ECF"/>
    <w:rsid w:val="00E655B0"/>
    <w:rsid w:val="00E6670F"/>
    <w:rsid w:val="00E726C6"/>
    <w:rsid w:val="00E74EB7"/>
    <w:rsid w:val="00E76BDF"/>
    <w:rsid w:val="00E779B7"/>
    <w:rsid w:val="00E77C79"/>
    <w:rsid w:val="00E82995"/>
    <w:rsid w:val="00E830DB"/>
    <w:rsid w:val="00E841F7"/>
    <w:rsid w:val="00E84AF0"/>
    <w:rsid w:val="00E86413"/>
    <w:rsid w:val="00E86943"/>
    <w:rsid w:val="00E94B41"/>
    <w:rsid w:val="00E9653B"/>
    <w:rsid w:val="00EA0720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D774D"/>
    <w:rsid w:val="00ED7A93"/>
    <w:rsid w:val="00EE16C2"/>
    <w:rsid w:val="00EE1E50"/>
    <w:rsid w:val="00EE24C5"/>
    <w:rsid w:val="00EE2B89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DEC"/>
    <w:rsid w:val="00F336CC"/>
    <w:rsid w:val="00F339EA"/>
    <w:rsid w:val="00F37512"/>
    <w:rsid w:val="00F4416B"/>
    <w:rsid w:val="00F46592"/>
    <w:rsid w:val="00F522E9"/>
    <w:rsid w:val="00F54D27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86319"/>
    <w:rsid w:val="00F943F2"/>
    <w:rsid w:val="00F96DA7"/>
    <w:rsid w:val="00F973EB"/>
    <w:rsid w:val="00FA1564"/>
    <w:rsid w:val="00FA1A70"/>
    <w:rsid w:val="00FA3EAD"/>
    <w:rsid w:val="00FA7B76"/>
    <w:rsid w:val="00FB0B18"/>
    <w:rsid w:val="00FB1024"/>
    <w:rsid w:val="00FB2218"/>
    <w:rsid w:val="00FB4697"/>
    <w:rsid w:val="00FC13CA"/>
    <w:rsid w:val="00FC392E"/>
    <w:rsid w:val="00FC70A9"/>
    <w:rsid w:val="00FD34AB"/>
    <w:rsid w:val="00FD44E6"/>
    <w:rsid w:val="00FD5388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1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8" Type="http://schemas.openxmlformats.org/officeDocument/2006/relationships/image" Target="media/image1.emf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874E0A-0B2D-4A9D-95A5-EF44961F29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8</TotalTime>
  <Pages>1</Pages>
  <Words>1383</Words>
  <Characters>7887</Characters>
  <Application>Microsoft Office Word</Application>
  <DocSecurity>0</DocSecurity>
  <Lines>65</Lines>
  <Paragraphs>18</Paragraphs>
  <ScaleCrop>false</ScaleCrop>
  <Company>Microsoft</Company>
  <LinksUpToDate>false</LinksUpToDate>
  <CharactersWithSpaces>92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871</cp:revision>
  <dcterms:created xsi:type="dcterms:W3CDTF">2017-01-17T01:18:00Z</dcterms:created>
  <dcterms:modified xsi:type="dcterms:W3CDTF">2017-02-15T02:54:00Z</dcterms:modified>
</cp:coreProperties>
</file>